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7" r:id="rId2"/>
    <p:sldId id="290" r:id="rId3"/>
    <p:sldId id="291" r:id="rId4"/>
    <p:sldId id="293" r:id="rId5"/>
    <p:sldId id="292" r:id="rId6"/>
    <p:sldId id="294" r:id="rId7"/>
    <p:sldId id="295" r:id="rId8"/>
    <p:sldId id="296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  <p:sldId id="306" r:id="rId18"/>
    <p:sldId id="305" r:id="rId19"/>
    <p:sldId id="307" r:id="rId20"/>
    <p:sldId id="308" r:id="rId21"/>
    <p:sldId id="309" r:id="rId22"/>
    <p:sldId id="310" r:id="rId23"/>
    <p:sldId id="311" r:id="rId24"/>
    <p:sldId id="312" r:id="rId25"/>
    <p:sldId id="313" r:id="rId26"/>
    <p:sldId id="314" r:id="rId27"/>
    <p:sldId id="315" r:id="rId28"/>
    <p:sldId id="316" r:id="rId29"/>
    <p:sldId id="317" r:id="rId30"/>
    <p:sldId id="318" r:id="rId31"/>
    <p:sldId id="319" r:id="rId32"/>
    <p:sldId id="320" r:id="rId33"/>
    <p:sldId id="321" r:id="rId34"/>
    <p:sldId id="322" r:id="rId35"/>
    <p:sldId id="323" r:id="rId36"/>
    <p:sldId id="325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8A2F8C"/>
    <a:srgbClr val="000000"/>
    <a:srgbClr val="9900CC"/>
    <a:srgbClr val="CC00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36" d="100"/>
          <a:sy n="136" d="100"/>
        </p:scale>
        <p:origin x="-60" y="-5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874925-55FD-4945-B45E-1FF3D28F2134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AAA6A-7FA5-4AE9-8AA0-DB1A1236F07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51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AAA6A-7FA5-4AE9-8AA0-DB1A1236F075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18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AAA6A-7FA5-4AE9-8AA0-DB1A1236F075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482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21-09-0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41"/>
            <a:ext cx="12192000" cy="6853516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-365760" y="4983483"/>
            <a:ext cx="5596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讲  复合数据类型</a:t>
            </a:r>
          </a:p>
        </p:txBody>
      </p:sp>
    </p:spTree>
    <p:extLst>
      <p:ext uri="{BB962C8B-B14F-4D97-AF65-F5344CB8AC3E}">
        <p14:creationId xmlns:p14="http://schemas.microsoft.com/office/powerpoint/2010/main" val="167480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的意义与性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334371"/>
            <a:ext cx="10301684" cy="4613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定义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：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类型  数组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表达式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8];  /*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包含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整数元素的数组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说明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常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必须是常数和常量，不允许为变量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错误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count = 8;   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c[count]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数组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编号从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计数，元素访问格式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0]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1]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不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对数组进行整体赋值操作，只能使用循环逐一复制元素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错误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三：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8], b[8];   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b;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与性质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性质的数据元素组织成整体，构成单一维度上的数据序列</a:t>
            </a:r>
          </a:p>
        </p:txBody>
      </p:sp>
    </p:spTree>
    <p:extLst>
      <p:ext uri="{BB962C8B-B14F-4D97-AF65-F5344CB8AC3E}">
        <p14:creationId xmlns:p14="http://schemas.microsoft.com/office/powerpoint/2010/main" val="1341780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的存储表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334371"/>
            <a:ext cx="10301684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元素依次连续存放，中间没有空闲空间</a:t>
            </a: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04290" y="3023423"/>
            <a:ext cx="6677891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基地址：数组开始存储的物理位置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首元素的基地址：数组首个元素开始存储的物理地址，数值上总是与数组基地址相同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a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数组的基地址；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a[0]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数组首元素的基地址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数组基地址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设每个元素的存储空间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第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元素的基地址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 + mi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64345"/>
              </p:ext>
            </p:extLst>
          </p:nvPr>
        </p:nvGraphicFramePr>
        <p:xfrm>
          <a:off x="1603989" y="1801729"/>
          <a:ext cx="8215313" cy="658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5" imgW="9478976" imgH="622840" progId="Visio.Drawing.11">
                  <p:embed/>
                </p:oleObj>
              </mc:Choice>
              <mc:Fallback>
                <p:oleObj name="Visio" r:id="rId5" imgW="9478976" imgH="622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989" y="1801729"/>
                        <a:ext cx="8215313" cy="658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795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元素的初始化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334371"/>
            <a:ext cx="8297393" cy="2392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9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初始化格式</a:t>
            </a:r>
          </a:p>
          <a:p>
            <a:pPr>
              <a:spcBef>
                <a:spcPts val="900"/>
              </a:spcBef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900"/>
              </a:spcBef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8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省略元素个数表达式</a:t>
            </a:r>
          </a:p>
          <a:p>
            <a:pPr>
              <a:spcBef>
                <a:spcPts val="900"/>
              </a:spcBef>
            </a:pP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927739" y="1797585"/>
            <a:ext cx="7902061" cy="39380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：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类型  数组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{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,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, …… }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一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8] = { 1, 2, 3, 4, 5, 6, 7, 8 }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元素均初始化时可以不列写元素个数，使用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符可以获得元素个数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：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] = { 1, 2, 3, 4, 5, 6, 7, 8 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elements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 ) /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[0] )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组存储空间大小（以字节为单位），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[0])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组首元素的存储空间大小</a:t>
            </a:r>
          </a:p>
        </p:txBody>
      </p:sp>
    </p:spTree>
    <p:extLst>
      <p:ext uri="{BB962C8B-B14F-4D97-AF65-F5344CB8AC3E}">
        <p14:creationId xmlns:p14="http://schemas.microsoft.com/office/powerpoint/2010/main" val="1781720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基本操作示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85516" y="1417896"/>
            <a:ext cx="7235210" cy="876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，使用数组存储用户输入的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整数，并计算它们的和</a:t>
            </a:r>
          </a:p>
        </p:txBody>
      </p:sp>
      <p:sp>
        <p:nvSpPr>
          <p:cNvPr id="2" name="矩形 1"/>
          <p:cNvSpPr/>
          <p:nvPr/>
        </p:nvSpPr>
        <p:spPr>
          <a:xfrm>
            <a:off x="1742535" y="2366593"/>
            <a:ext cx="7475356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[5], result =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5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Integer No. "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1 &lt;&lt; ": "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a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5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sult += a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  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sum of elements of the array is " &lt;&lt; result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31074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与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306378"/>
            <a:ext cx="8297393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9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元素作为函数实际参数</a:t>
            </a:r>
          </a:p>
          <a:p>
            <a:pPr>
              <a:spcBef>
                <a:spcPts val="900"/>
              </a:spcBef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900"/>
              </a:spcBef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900"/>
              </a:spcBef>
            </a:pP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9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整体作为函数形式参数</a:t>
            </a:r>
          </a:p>
        </p:txBody>
      </p:sp>
      <p:sp>
        <p:nvSpPr>
          <p:cNvPr id="9" name="矩形 8"/>
          <p:cNvSpPr/>
          <p:nvPr/>
        </p:nvSpPr>
        <p:spPr>
          <a:xfrm>
            <a:off x="1906335" y="1704843"/>
            <a:ext cx="7265657" cy="42857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dd( int x, int y ){  return( x + y ); }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2] = { 1, 2 }, sum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Add( a[0], a[1] )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作为函数形式参数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格式：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值类型  函数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类型  数组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个数类型  元素个数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 );</a:t>
            </a:r>
          </a:p>
          <a:p>
            <a:pPr>
              <a:lnSpc>
                <a:spcPct val="110000"/>
              </a:lnSpc>
              <a:spcBef>
                <a:spcPts val="9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说明：作为函数形式参数时，数组名称后的中括号内不需列写元素个数，必须使用单独的参数传递元素个数信息</a:t>
            </a:r>
          </a:p>
        </p:txBody>
      </p:sp>
    </p:spTree>
    <p:extLst>
      <p:ext uri="{BB962C8B-B14F-4D97-AF65-F5344CB8AC3E}">
        <p14:creationId xmlns:p14="http://schemas.microsoft.com/office/powerpoint/2010/main" val="2275311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作为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85516" y="1417896"/>
            <a:ext cx="7235210" cy="876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随机生成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位于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lower, upper]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的整数并保存到数组中</a:t>
            </a:r>
          </a:p>
        </p:txBody>
      </p:sp>
      <p:sp>
        <p:nvSpPr>
          <p:cNvPr id="2" name="矩形 1"/>
          <p:cNvSpPr/>
          <p:nvPr/>
        </p:nvSpPr>
        <p:spPr>
          <a:xfrm>
            <a:off x="1677880" y="2405956"/>
            <a:ext cx="8103429" cy="2390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, int lower, int upper 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andomize()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ower, upper )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04329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作为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90742" y="1468010"/>
            <a:ext cx="7235210" cy="3314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书写常数：只能操作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元素的数组！</a:t>
            </a: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写常数：不知道元素个数，易出错</a:t>
            </a:r>
          </a:p>
          <a:p>
            <a:pPr>
              <a:lnSpc>
                <a:spcPct val="11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92342" y="1942196"/>
            <a:ext cx="8103429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, int lower, int upper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andomize(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ower, upper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int lower, int upper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……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7611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作为函数参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90742" y="1338706"/>
            <a:ext cx="7235210" cy="36810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书写变量：错误！</a:t>
            </a:r>
          </a:p>
          <a:p>
            <a:pPr>
              <a:lnSpc>
                <a:spcPct val="11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使用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独数组名称作为函数实际参数，传递数组基地址而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元素值</a:t>
            </a:r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形式参数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实际参数使用相同存储区，对数组形式参数值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自动反应到实际参数中</a:t>
            </a:r>
          </a:p>
          <a:p>
            <a:pPr>
              <a:lnSpc>
                <a:spcPct val="11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90742" y="1688656"/>
            <a:ext cx="8103429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元素个数不允许为量 *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n], int lower, int upper )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……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ine  NUMBER_OF_ELEMENTS  8</a:t>
            </a:r>
          </a:p>
          <a:p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nt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99;</a:t>
            </a:r>
          </a:p>
          <a:p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NUMBER_OF_ELEMENTS];</a:t>
            </a:r>
          </a:p>
          <a:p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029285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78283" cy="830997"/>
            <a:chOff x="734568" y="424635"/>
            <a:chExt cx="48782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73164" y="587115"/>
              <a:ext cx="423968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与函数：</a:t>
              </a:r>
              <a:r>
                <a:rPr lang="en-US" altLang="zh-CN" sz="24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h</a:t>
              </a:r>
              <a:endPara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85516" y="1417896"/>
            <a:ext cx="7604666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，随机生成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整数保存到数组中，然后将这些元素颠倒过来</a:t>
            </a:r>
          </a:p>
        </p:txBody>
      </p:sp>
      <p:sp>
        <p:nvSpPr>
          <p:cNvPr id="2" name="矩形 1"/>
          <p:cNvSpPr/>
          <p:nvPr/>
        </p:nvSpPr>
        <p:spPr>
          <a:xfrm>
            <a:off x="1585516" y="2425692"/>
            <a:ext cx="8103429" cy="1601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, int lower, int upper )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 )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unsigned int j )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 );</a:t>
            </a:r>
          </a:p>
        </p:txBody>
      </p:sp>
    </p:spTree>
    <p:extLst>
      <p:ext uri="{BB962C8B-B14F-4D97-AF65-F5344CB8AC3E}">
        <p14:creationId xmlns:p14="http://schemas.microsoft.com/office/powerpoint/2010/main" val="30635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38190" cy="830997"/>
            <a:chOff x="734568" y="424635"/>
            <a:chExt cx="4938190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0898" y="596351"/>
              <a:ext cx="4451860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与函数：</a:t>
              </a:r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.cpp</a:t>
              </a:r>
              <a:endPara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74765" y="1507237"/>
            <a:ext cx="7863200" cy="459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manip.h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define NUMBER_OF_ELEMENTS 8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0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99;</a:t>
            </a:r>
          </a:p>
          <a:p>
            <a:pPr>
              <a:lnSpc>
                <a:spcPct val="110000"/>
              </a:lnSpc>
            </a:pPr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a[NUMBER_OF_ELEMENTS</a:t>
            </a: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ize();</a:t>
            </a:r>
            <a:endParaRPr lang="en-US" altLang="zh-CN" sz="1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er_boun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rray generated at random as follows: \n"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fter all elements of the array reversed: \n"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NUMBER_OF_ELEMENTS )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pPr>
              <a:lnSpc>
                <a:spcPct val="11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58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　纲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733298" y="1476505"/>
            <a:ext cx="373481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　符</a:t>
            </a:r>
            <a:endParaRPr lang="zh-CN" altLang="en-US" sz="36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　组</a:t>
            </a:r>
            <a:endParaRPr lang="zh-CN" altLang="en-US" sz="36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</a:t>
            </a:r>
          </a:p>
        </p:txBody>
      </p:sp>
    </p:spTree>
    <p:extLst>
      <p:ext uri="{BB962C8B-B14F-4D97-AF65-F5344CB8AC3E}">
        <p14:creationId xmlns:p14="http://schemas.microsoft.com/office/powerpoint/2010/main" val="417137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79391" cy="830997"/>
            <a:chOff x="734568" y="424635"/>
            <a:chExt cx="4979391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115200" y="596351"/>
              <a:ext cx="459875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与函数：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cpp</a:t>
              </a:r>
              <a:endPara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74764" y="1507237"/>
            <a:ext cx="8232653" cy="334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.h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"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manip.h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Integers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, int lower, int upper 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[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ower, upper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481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79391" cy="830997"/>
            <a:chOff x="734568" y="424635"/>
            <a:chExt cx="4979391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115200" y="596351"/>
              <a:ext cx="459875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与函数：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rmanip.cpp</a:t>
              </a:r>
              <a:endPara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84000" y="1355465"/>
            <a:ext cx="8232653" cy="464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Integer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 )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 / 2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Integer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a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n -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 )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Integer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unsigned int j )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t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 = a[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,  a[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 a[j],  a[j] = t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Integer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int a[], unsigned int n )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w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&lt;&lt; a[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77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维数组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528335"/>
            <a:ext cx="10301684" cy="3751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数组的定义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：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类型  数组名称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表达式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] [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表达式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]…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2][2];  /* 2×2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整数元素的二维数组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b[2][3][4];  /* 2×3×4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整数元素数组 *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说明：同单维数组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数组的初始化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维数组类似：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2][3] = {1, 2, 3, 4, 5, 6}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单独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每一维：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a[2][3] = { {1, 2, 3}, {4, 5, 6} };</a:t>
            </a:r>
          </a:p>
        </p:txBody>
      </p:sp>
    </p:spTree>
    <p:extLst>
      <p:ext uri="{BB962C8B-B14F-4D97-AF65-F5344CB8AC3E}">
        <p14:creationId xmlns:p14="http://schemas.microsoft.com/office/powerpoint/2010/main" val="3887566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6" cy="830997"/>
            <a:chOff x="734568" y="424635"/>
            <a:chExt cx="483296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4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维数组的存储布局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528335"/>
            <a:ext cx="10301684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单维数组，先行后列顺序存放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73515"/>
              </p:ext>
            </p:extLst>
          </p:nvPr>
        </p:nvGraphicFramePr>
        <p:xfrm>
          <a:off x="1673802" y="2216728"/>
          <a:ext cx="7305675" cy="346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5" imgW="4870859" imgH="2278974" progId="Visio.Drawing.11">
                  <p:embed/>
                </p:oleObj>
              </mc:Choice>
              <mc:Fallback>
                <p:oleObj name="Visio" r:id="rId5" imgW="4870859" imgH="22789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802" y="2216728"/>
                        <a:ext cx="7305675" cy="3467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169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6" cy="830997"/>
            <a:chOff x="734568" y="424635"/>
            <a:chExt cx="483296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4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维数组的存储布局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20492" y="1371778"/>
            <a:ext cx="8750344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湖泊水深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湖面上等距离打上网格，分别测量每个网格的水深，就可以从整体上表示湖泊的情况。图中每个网格中的数字表示水深，值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表示湖岸，数字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水深（单位为米），每网格对应实际面积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m×5m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编写程序，计算湖泊的面积和平均水深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239387"/>
              </p:ext>
            </p:extLst>
          </p:nvPr>
        </p:nvGraphicFramePr>
        <p:xfrm>
          <a:off x="3293021" y="3384637"/>
          <a:ext cx="5002212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Visio" r:id="rId5" imgW="3338961" imgH="1719094" progId="Visio.Drawing.11">
                  <p:embed/>
                </p:oleObj>
              </mc:Choice>
              <mc:Fallback>
                <p:oleObj name="Visio" r:id="rId5" imgW="3338961" imgH="1719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021" y="3384637"/>
                        <a:ext cx="5002212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2704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02616" cy="830997"/>
            <a:chOff x="734568" y="424635"/>
            <a:chExt cx="490261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48831" y="5871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量湖泊水深程序代码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585469" y="1339114"/>
            <a:ext cx="8103429" cy="4677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define  NUM_OF_X_GRIDS  9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define  NUM_OF_Y_GRIDS  4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oubl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region_depths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UM_OF_Y_GRIDS][NUM_OF_X_GRIDS] =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0.0, 0.0, 1.0, 2.0, 2.0, 3.0, 0.0, 0.0, 0.0 },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0.0, 2.0, 3.0, 5.0, 5.0, 3.0, 2.0, 0.0, 0.0 },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0.0, 1.0, 4.0, 3.0, 4.0, 2.0, 2.0, 1.0, 0.0 },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0.0, 0.0, 1.0, 1.0, 0.0, 0.0, 1.0, 1.0, 0.0 }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oubl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grid_width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5.0;</a:t>
            </a:r>
          </a:p>
        </p:txBody>
      </p:sp>
    </p:spTree>
    <p:extLst>
      <p:ext uri="{BB962C8B-B14F-4D97-AF65-F5344CB8AC3E}">
        <p14:creationId xmlns:p14="http://schemas.microsoft.com/office/powerpoint/2010/main" val="1007305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02616" cy="830997"/>
            <a:chOff x="734568" y="424635"/>
            <a:chExt cx="490261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48831" y="5871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量湖泊水深程序代码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81952" y="1438949"/>
            <a:ext cx="8703840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ouble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lake_grid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.0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area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.0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ouble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tal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.0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.0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j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UM_OF_Y_GRIDS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or( j = 0; j &lt; NUM_OF_X_GRIDS; j++ )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f(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region_dept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[j] &gt; 0 )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lake_grid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1.0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tal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region_depth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[j]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area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grid_wid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grid_wid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lake_grid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tal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lake_grids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Area of the lake is "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ke_area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(m2)"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Mean depth of the lake is "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_lake_depth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(m)"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5562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859525"/>
            <a:ext cx="7235210" cy="2959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的意义与性质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的存储表示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数据对象的访问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与函数</a:t>
            </a:r>
          </a:p>
        </p:txBody>
      </p:sp>
    </p:spTree>
    <p:extLst>
      <p:ext uri="{BB962C8B-B14F-4D97-AF65-F5344CB8AC3E}">
        <p14:creationId xmlns:p14="http://schemas.microsoft.com/office/powerpoint/2010/main" val="142496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6" cy="830997"/>
            <a:chOff x="734568" y="424635"/>
            <a:chExt cx="483296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4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的意义与性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93152" y="1306045"/>
            <a:ext cx="10301684" cy="470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的意义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最大差别：不同类型数据对象构成的集合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当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为相同类型的但具体意义或解释不同的数据对象集合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类型的定义：注意类型定义后面的分号</a:t>
            </a:r>
          </a:p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名称</a:t>
            </a:r>
            <a:b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类型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名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类型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名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……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类型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名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;</a:t>
            </a:r>
          </a:p>
          <a:p>
            <a:pPr>
              <a:lnSpc>
                <a:spcPct val="14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;</a:t>
            </a:r>
          </a:p>
        </p:txBody>
      </p:sp>
    </p:spTree>
    <p:extLst>
      <p:ext uri="{BB962C8B-B14F-4D97-AF65-F5344CB8AC3E}">
        <p14:creationId xmlns:p14="http://schemas.microsoft.com/office/powerpoint/2010/main" val="802931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6" cy="830997"/>
            <a:chOff x="734568" y="424635"/>
            <a:chExt cx="483296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4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的意义与性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39334" y="1334371"/>
            <a:ext cx="8500593" cy="4534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类型示例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：日期结构体		示例二：复数结构体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 DATE                              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COMPLEX</a:t>
            </a:r>
          </a:p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			              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nt year;		      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;</a:t>
            </a:r>
          </a:p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nt month;			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nt day;	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};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;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类型的声明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仅仅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结构体类型的名称，而没有给出具体定义，其具体定义在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或本文件后续位置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COMPLEX;</a:t>
            </a:r>
          </a:p>
        </p:txBody>
      </p:sp>
    </p:spTree>
    <p:extLst>
      <p:ext uri="{BB962C8B-B14F-4D97-AF65-F5344CB8AC3E}">
        <p14:creationId xmlns:p14="http://schemas.microsoft.com/office/powerpoint/2010/main" val="3347118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　符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434653"/>
            <a:ext cx="9248738" cy="4214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类型、字符文字与量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定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'C'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字符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使用单引号对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实际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时字符类型量存储字符的对应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可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gned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字符类型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表示的等价性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char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'A'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char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65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char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0101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char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= 0x41;</a:t>
            </a:r>
          </a:p>
        </p:txBody>
      </p:sp>
    </p:spTree>
    <p:extLst>
      <p:ext uri="{BB962C8B-B14F-4D97-AF65-F5344CB8AC3E}">
        <p14:creationId xmlns:p14="http://schemas.microsoft.com/office/powerpoint/2010/main" val="332370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6" cy="830997"/>
            <a:chOff x="734568" y="424635"/>
            <a:chExt cx="4832966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4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的意义与性质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39334" y="1334371"/>
            <a:ext cx="8500593" cy="13336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表示学生信息？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：整数类型的学号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字符串类型的姓名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性别（单独定义枚举类型）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der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年龄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字符串类型的地址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endParaRPr lang="en-US" altLang="zh-CN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82157" y="2668069"/>
            <a:ext cx="8103429" cy="3055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 GENDER{ FEMALE,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LE };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STUDENT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id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TRING name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   // </a:t>
            </a:r>
            <a:r>
              <a:rPr lang="zh-CN" altLang="en-US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已有字符串类型的定义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GENDER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de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nt age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TRING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819143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的存储表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57807" y="1415866"/>
            <a:ext cx="81773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成员定义顺序存放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各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员的存储空间一般连续</a:t>
            </a: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殊情况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因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硬件和编译器的原因，不同类型的成员可能会按照字（两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或双字（四个字节）对齐后存放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使用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结构体类型量占用空间大小（以字节为单位），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使用方式均可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ate;			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zeof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ate );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27955"/>
              </p:ext>
            </p:extLst>
          </p:nvPr>
        </p:nvGraphicFramePr>
        <p:xfrm>
          <a:off x="1944723" y="2348780"/>
          <a:ext cx="6645095" cy="1050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5" imgW="3934924" imgH="622840" progId="Visio.Drawing.11">
                  <p:embed/>
                </p:oleObj>
              </mc:Choice>
              <mc:Fallback>
                <p:oleObj name="Visio" r:id="rId5" imgW="3934924" imgH="622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723" y="2348780"/>
                        <a:ext cx="6645095" cy="1050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003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27851" cy="830997"/>
            <a:chOff x="734568" y="424635"/>
            <a:chExt cx="4827851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74066" y="5871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数据对象的访问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57807" y="1415866"/>
            <a:ext cx="8177320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类型的变量与常量：按普通量格式定义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hang_san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 students[8];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量的初始化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 2008, 8, 8 };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量的赋值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与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不同，结构体量可直接赋值，拷贝过程为逐成员一一复制</a:t>
            </a:r>
          </a:p>
          <a:p>
            <a:pPr>
              <a:lnSpc>
                <a:spcPct val="14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 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date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date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date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4247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27851" cy="830997"/>
            <a:chOff x="734568" y="424635"/>
            <a:chExt cx="4827851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74066" y="587115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数据对象的访问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84105" y="1270088"/>
            <a:ext cx="9414994" cy="5151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体量成员的访问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使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号操作符“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”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结构体量的某个特定成员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：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yea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008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month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8;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day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8;</a:t>
            </a:r>
            <a:endParaRPr lang="en-US" altLang="zh-CN" sz="24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结构体成员的访问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可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使用点号逐层解析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：	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FRIEND{ int id; STRING name; DATE birthday; }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.birthday.year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1988;</a:t>
            </a: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结构体成员的访问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严格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语法规范进行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示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：	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 friends[4];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ends[0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.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rthday.yea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988;</a:t>
            </a:r>
          </a:p>
          <a:p>
            <a:pPr>
              <a:lnSpc>
                <a:spcPct val="120000"/>
              </a:lnSpc>
            </a:pPr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3632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与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85516" y="1417896"/>
            <a:ext cx="780786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一函数，使用结构体类型存储日期，并返回该日在该年的第几天信息，具体天数从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计数，例如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</a:p>
        </p:txBody>
      </p:sp>
      <p:sp>
        <p:nvSpPr>
          <p:cNvPr id="2" name="矩形 1"/>
          <p:cNvSpPr/>
          <p:nvPr/>
        </p:nvSpPr>
        <p:spPr>
          <a:xfrm>
            <a:off x="1659408" y="2469650"/>
            <a:ext cx="8103429" cy="36129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DateCou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DAT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tatic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ys_of_months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13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0, 31, 28, 31, 30, 31, 30, 31, 31, 30, 31, 30, 31 }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_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month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_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ys_of_months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_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da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month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 2 &amp;&amp;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Leap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.yea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)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_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e_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1526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与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85516" y="1417896"/>
            <a:ext cx="780786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屏幕上的点使用二维坐标描述。编写函数，随机生成一个屏幕上的点。设计算机屏幕分辨率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0×120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屏幕坐标总是从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计数</a:t>
            </a:r>
          </a:p>
        </p:txBody>
      </p:sp>
      <p:sp>
        <p:nvSpPr>
          <p:cNvPr id="2" name="矩形 1"/>
          <p:cNvSpPr/>
          <p:nvPr/>
        </p:nvSpPr>
        <p:spPr>
          <a:xfrm>
            <a:off x="1696354" y="2497349"/>
            <a:ext cx="8103429" cy="35944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 POINT{ int x, y; }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ignal_point_x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ignal_point_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pixels_x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920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pixels_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200;</a:t>
            </a:r>
          </a:p>
          <a:p>
            <a:pPr>
              <a:lnSpc>
                <a:spcPct val="110000"/>
              </a:lnSpc>
            </a:pP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Po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OINT t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.x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ignal_point_x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pixels_x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.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RandomNumb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ignal_point_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_of_pixels_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87990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实践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654881" y="1600019"/>
            <a:ext cx="8425744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rt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对包含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元素的整数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按从小到大顺序排序。此问题有多种算法，不同算法的效率可能不同。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rch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对于已排序的包含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元素的整数数组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其中查找整数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该整数在数组中，函数返回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否则返回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20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继续编程实践题</a:t>
            </a:r>
            <a:r>
              <a:rPr lang="en-US" altLang="zh-CN" sz="20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将去除大小王的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扑克牌平均分配给四个玩家，每家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牌。为描述问题方便，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牌张使用对应字符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字符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‘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’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四类大牌。记每张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，统计每家大牌点值。上述牌点计算方法主要用于桥牌游戏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376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8683" cy="830997"/>
            <a:chOff x="734568" y="424635"/>
            <a:chExt cx="2698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955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CII 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码</a:t>
              </a: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790053"/>
              </p:ext>
            </p:extLst>
          </p:nvPr>
        </p:nvGraphicFramePr>
        <p:xfrm>
          <a:off x="2104159" y="1515059"/>
          <a:ext cx="7695624" cy="4351200"/>
        </p:xfrm>
        <a:graphic>
          <a:graphicData uri="http://schemas.openxmlformats.org/drawingml/2006/table">
            <a:tbl>
              <a:tblPr/>
              <a:tblGrid>
                <a:gridCol w="719745"/>
                <a:gridCol w="721233"/>
                <a:gridCol w="719745"/>
                <a:gridCol w="722719"/>
                <a:gridCol w="719745"/>
                <a:gridCol w="721232"/>
                <a:gridCol w="721233"/>
                <a:gridCol w="721232"/>
                <a:gridCol w="721233"/>
                <a:gridCol w="721232"/>
                <a:gridCol w="486275"/>
              </a:tblGrid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0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2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3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4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5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6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7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8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9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OH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TX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TX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OT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NQ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ACK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a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b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t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0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n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v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f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r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O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I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LE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C1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C1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C3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20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C4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NAK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YN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TB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CAN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M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UB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SC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FS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GS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30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RS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US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(Space)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!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"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#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$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%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&amp;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'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4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(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)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  <a:sym typeface="Symbol" pitchFamily="18" charset="2"/>
                        </a:rPr>
                        <a:t>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,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  <a:sym typeface="Symbol" pitchFamily="18" charset="2"/>
                        </a:rPr>
                        <a:t>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.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/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5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2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3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4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5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6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7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8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9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: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;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6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&lt;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=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&gt;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?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@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A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B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C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7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F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G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H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I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J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K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L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M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N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O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8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P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Q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R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T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U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V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W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X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Y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9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Z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[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\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]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^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_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`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a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b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c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0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e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f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g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h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i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j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k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l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m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1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n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o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p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q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r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s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t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u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v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w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</a:tr>
              <a:tr h="310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120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x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y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z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{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|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}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~</a:t>
                      </a:r>
                      <a:endParaRPr kumimoji="0" lang="zh-CN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/>
                          <a:cs typeface="Times New Roman" pitchFamily="18" charset="0"/>
                        </a:rPr>
                        <a:t>DEL</a:t>
                      </a:r>
                      <a:endParaRPr kumimoji="0" lang="zh-CN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楷体_GB231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8576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698683" cy="830997"/>
            <a:chOff x="734568" y="424635"/>
            <a:chExt cx="2698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955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CII</a:t>
              </a:r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码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434653"/>
            <a:ext cx="9248738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字符、通信专用字符、可打印字符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车与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行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0806" y="2487249"/>
            <a:ext cx="6858393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n\r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n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r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来：早期电传打字机每秒打印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，换行需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，为保证新传输的字符不丢失，每打印一行需要传递额外两个字符控制打字机换行（打字机走纸一行）和回车（打印头移动到最左端）。移植到计算机上时，传递两个字符有些浪费，因此不同系统的实现策略发生了分歧</a:t>
            </a:r>
          </a:p>
        </p:txBody>
      </p:sp>
    </p:spTree>
    <p:extLst>
      <p:ext uri="{BB962C8B-B14F-4D97-AF65-F5344CB8AC3E}">
        <p14:creationId xmlns:p14="http://schemas.microsoft.com/office/powerpoint/2010/main" val="297271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量的数学运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490071"/>
            <a:ext cx="7235210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判断某个字符是否为数字</a:t>
            </a:r>
          </a:p>
        </p:txBody>
      </p:sp>
      <p:sp>
        <p:nvSpPr>
          <p:cNvPr id="2" name="矩形 1"/>
          <p:cNvSpPr/>
          <p:nvPr/>
        </p:nvSpPr>
        <p:spPr>
          <a:xfrm>
            <a:off x="1603989" y="2297866"/>
            <a:ext cx="8408229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Digi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Digi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			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c &gt;= '0' &amp;&amp; c &lt;= '9' )		  if( c &gt;= 48 &amp;&amp; c &lt;= 57 )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true;	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true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					  else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false;			    return false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					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179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量的数学运算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490071"/>
            <a:ext cx="7235210" cy="525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函数，将字符转换为大写字符</a:t>
            </a:r>
          </a:p>
        </p:txBody>
      </p:sp>
      <p:sp>
        <p:nvSpPr>
          <p:cNvPr id="2" name="矩形 1"/>
          <p:cNvSpPr/>
          <p:nvPr/>
        </p:nvSpPr>
        <p:spPr>
          <a:xfrm>
            <a:off x="1603990" y="2297866"/>
            <a:ext cx="557266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UpperCas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c &gt;= 'a' &amp;&amp; c &lt;= 'z' )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c – 'a' + 'A'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c;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08497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字符特征库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03989" y="1490071"/>
            <a:ext cx="7235210" cy="4214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字符特征库：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ype.h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type</a:t>
            </a:r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字符特征库常用函数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alnum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alpha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digi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lowe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space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uppe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lowe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sz="20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upper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char c );</a:t>
            </a:r>
          </a:p>
        </p:txBody>
      </p:sp>
    </p:spTree>
    <p:extLst>
      <p:ext uri="{BB962C8B-B14F-4D97-AF65-F5344CB8AC3E}">
        <p14:creationId xmlns:p14="http://schemas.microsoft.com/office/powerpoint/2010/main" val="399388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　组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28616"/>
            <a:ext cx="7235210" cy="3698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意义与性质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的存储表示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元素的访问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与函数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数组</a:t>
            </a:r>
          </a:p>
        </p:txBody>
      </p:sp>
    </p:spTree>
    <p:extLst>
      <p:ext uri="{BB962C8B-B14F-4D97-AF65-F5344CB8AC3E}">
        <p14:creationId xmlns:p14="http://schemas.microsoft.com/office/powerpoint/2010/main" val="1351847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08</TotalTime>
  <Words>2470</Words>
  <Application>Microsoft Office PowerPoint</Application>
  <PresentationFormat>自定义</PresentationFormat>
  <Paragraphs>588</Paragraphs>
  <Slides>36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</cp:lastModifiedBy>
  <cp:revision>230</cp:revision>
  <dcterms:created xsi:type="dcterms:W3CDTF">2015-06-24T00:43:17Z</dcterms:created>
  <dcterms:modified xsi:type="dcterms:W3CDTF">2021-09-01T12:35:03Z</dcterms:modified>
</cp:coreProperties>
</file>